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238B4" w:rsidRDefault="00B06A18" w:rsidP="00B06A18">
      <w:pPr>
        <w:jc w:val="center"/>
        <w:rPr>
          <w:sz w:val="28"/>
        </w:rPr>
      </w:pPr>
      <w:bookmarkStart w:id="0" w:name="_GoBack"/>
      <w:bookmarkEnd w:id="0"/>
      <w:r w:rsidRPr="00B06A18">
        <w:rPr>
          <w:rFonts w:hint="eastAsia"/>
          <w:sz w:val="28"/>
        </w:rPr>
        <w:t>Eco</w:t>
      </w:r>
      <w:r w:rsidRPr="00B06A18">
        <w:rPr>
          <w:sz w:val="28"/>
        </w:rPr>
        <w:t>Spy</w:t>
      </w:r>
    </w:p>
    <w:p w:rsidR="009E042B" w:rsidRDefault="009E042B" w:rsidP="009E042B">
      <w:pPr>
        <w:pStyle w:val="Heading1"/>
      </w:pPr>
      <w:r>
        <w:rPr>
          <w:rFonts w:hint="eastAsia"/>
        </w:rPr>
        <w:t>项目成员</w:t>
      </w:r>
    </w:p>
    <w:p w:rsidR="009E042B" w:rsidRDefault="009E042B" w:rsidP="009E042B">
      <w:pPr>
        <w:rPr>
          <w:rFonts w:ascii="Times New Roman" w:eastAsia="Times New Roman" w:hAnsi="Times New Roman" w:cs="Times New Roman"/>
          <w:sz w:val="24"/>
          <w:szCs w:val="24"/>
        </w:rPr>
      </w:pPr>
      <w:r w:rsidRPr="009E042B">
        <w:rPr>
          <w:rFonts w:hint="eastAsia"/>
        </w:rPr>
        <w:t>夏浩耘</w:t>
      </w:r>
      <w:r>
        <w:rPr>
          <w:rFonts w:hint="eastAsia"/>
        </w:rPr>
        <w:t>，</w:t>
      </w:r>
      <w:r w:rsidRPr="009E042B">
        <w:rPr>
          <w:rFonts w:hint="eastAsia"/>
        </w:rPr>
        <w:t>倪安松</w:t>
      </w:r>
      <w:r>
        <w:rPr>
          <w:rFonts w:hint="eastAsia"/>
        </w:rPr>
        <w:t>，</w:t>
      </w:r>
      <w:r w:rsidRPr="009E042B">
        <w:rPr>
          <w:rFonts w:ascii="宋体" w:eastAsia="宋体" w:hAnsi="宋体" w:cs="宋体" w:hint="eastAsia"/>
          <w:sz w:val="24"/>
          <w:szCs w:val="24"/>
        </w:rPr>
        <w:t>李煦通</w:t>
      </w:r>
      <w:r w:rsidRPr="009E042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Theme="minorEastAsia" w:hAnsiTheme="minorEastAsia" w:cs="Times New Roman" w:hint="eastAsia"/>
          <w:sz w:val="24"/>
          <w:szCs w:val="24"/>
        </w:rPr>
        <w:t>，</w:t>
      </w:r>
      <w:r w:rsidRPr="009E042B">
        <w:rPr>
          <w:rFonts w:asciiTheme="minorEastAsia" w:hAnsiTheme="minorEastAsia" w:cs="Times New Roman" w:hint="eastAsia"/>
          <w:sz w:val="24"/>
          <w:szCs w:val="24"/>
        </w:rPr>
        <w:t>赵昕</w:t>
      </w:r>
      <w:r>
        <w:rPr>
          <w:rFonts w:asciiTheme="minorEastAsia" w:hAnsiTheme="minorEastAsia" w:cs="Times New Roman" w:hint="eastAsia"/>
          <w:sz w:val="24"/>
          <w:szCs w:val="24"/>
        </w:rPr>
        <w:t>，朱昕宇，</w:t>
      </w:r>
      <w:r w:rsidR="00BF22AB" w:rsidRPr="00BF22AB">
        <w:rPr>
          <w:rFonts w:ascii="宋体" w:eastAsia="宋体" w:hAnsi="宋体" w:cs="宋体" w:hint="eastAsia"/>
          <w:sz w:val="24"/>
          <w:szCs w:val="24"/>
        </w:rPr>
        <w:t>邱艳靖</w:t>
      </w:r>
    </w:p>
    <w:p w:rsidR="00646716" w:rsidRPr="009E042B" w:rsidRDefault="00646716" w:rsidP="009E042B">
      <w:pPr>
        <w:rPr>
          <w:rFonts w:ascii="Times New Roman" w:eastAsia="Times New Roman" w:hAnsi="Times New Roman" w:cs="Times New Roman"/>
          <w:sz w:val="24"/>
          <w:szCs w:val="24"/>
        </w:rPr>
      </w:pPr>
    </w:p>
    <w:p w:rsidR="00626711" w:rsidRPr="00626711" w:rsidRDefault="00626711" w:rsidP="00A6782E">
      <w:pPr>
        <w:pStyle w:val="Heading1"/>
      </w:pPr>
      <w:r w:rsidRPr="00626711">
        <w:rPr>
          <w:rFonts w:hint="eastAsia"/>
        </w:rPr>
        <w:t>项目背景</w:t>
      </w:r>
    </w:p>
    <w:p w:rsidR="00B06A18" w:rsidRDefault="00B06A18" w:rsidP="00A6782E">
      <w:pPr>
        <w:rPr>
          <w:sz w:val="28"/>
        </w:rPr>
      </w:pPr>
      <w:r w:rsidRPr="00626711">
        <w:rPr>
          <w:rFonts w:hint="eastAsia"/>
          <w:sz w:val="28"/>
        </w:rPr>
        <w:t>随着中国经济的不断发展，社会与环境之间的矛盾日益突出。环保主义在中国尚不流行，许多市民虽然懂得环保的重要性，但由于缺乏环保的习惯和意识，很难将环保二字体现到生活中。人类同居一片蓝天下，</w:t>
      </w:r>
      <w:r w:rsidR="006E72DA" w:rsidRPr="00626711">
        <w:rPr>
          <w:rFonts w:hint="eastAsia"/>
          <w:sz w:val="28"/>
        </w:rPr>
        <w:t>唯有把爱献给我们的世界，世界才会向人类露出微笑。加之目前流行的</w:t>
      </w:r>
      <w:r w:rsidR="006E72DA" w:rsidRPr="00626711">
        <w:rPr>
          <w:sz w:val="28"/>
        </w:rPr>
        <w:t xml:space="preserve">APP </w:t>
      </w:r>
      <w:r w:rsidR="006E72DA" w:rsidRPr="00626711">
        <w:rPr>
          <w:rFonts w:hint="eastAsia"/>
          <w:sz w:val="28"/>
        </w:rPr>
        <w:t>中很少能见到环保的身影，环保</w:t>
      </w:r>
      <w:r w:rsidR="0041217F" w:rsidRPr="00626711">
        <w:rPr>
          <w:rFonts w:hint="eastAsia"/>
          <w:sz w:val="28"/>
        </w:rPr>
        <w:t>，当仁不让地</w:t>
      </w:r>
      <w:r w:rsidR="006E72DA" w:rsidRPr="00626711">
        <w:rPr>
          <w:rFonts w:hint="eastAsia"/>
          <w:sz w:val="28"/>
        </w:rPr>
        <w:t>成为我们项目的主题。</w:t>
      </w:r>
    </w:p>
    <w:p w:rsidR="00A6782E" w:rsidRDefault="00A6782E" w:rsidP="00A6782E">
      <w:pPr>
        <w:rPr>
          <w:sz w:val="28"/>
        </w:rPr>
      </w:pPr>
    </w:p>
    <w:p w:rsidR="00A6782E" w:rsidRPr="00626711" w:rsidRDefault="00A6782E" w:rsidP="00A6782E">
      <w:pPr>
        <w:pStyle w:val="Heading1"/>
      </w:pPr>
      <w:r>
        <w:rPr>
          <w:rFonts w:hint="eastAsia"/>
        </w:rPr>
        <w:t>项目描述</w:t>
      </w:r>
    </w:p>
    <w:p w:rsidR="00626711" w:rsidRDefault="00A6782E" w:rsidP="00B06A18">
      <w:pPr>
        <w:rPr>
          <w:sz w:val="28"/>
        </w:rPr>
      </w:pPr>
      <w:r>
        <w:rPr>
          <w:rFonts w:hint="eastAsia"/>
          <w:sz w:val="28"/>
        </w:rPr>
        <w:t>我们计划开发一款软件，让它扮演人们日常生活中环保的</w:t>
      </w:r>
    </w:p>
    <w:p w:rsidR="00A6782E" w:rsidRPr="00A6782E" w:rsidRDefault="00A6782E" w:rsidP="00A6782E">
      <w:pPr>
        <w:ind w:firstLine="720"/>
        <w:rPr>
          <w:sz w:val="28"/>
        </w:rPr>
      </w:pPr>
      <w:r w:rsidRPr="00A6782E">
        <w:rPr>
          <w:rFonts w:hint="eastAsia"/>
          <w:sz w:val="28"/>
        </w:rPr>
        <w:t>1.</w:t>
      </w:r>
      <w:r w:rsidRPr="00A6782E">
        <w:rPr>
          <w:rFonts w:hint="eastAsia"/>
          <w:sz w:val="28"/>
        </w:rPr>
        <w:tab/>
      </w:r>
      <w:r w:rsidRPr="00A6782E">
        <w:rPr>
          <w:rFonts w:hint="eastAsia"/>
          <w:sz w:val="28"/>
        </w:rPr>
        <w:t>提醒者</w:t>
      </w:r>
    </w:p>
    <w:p w:rsidR="00A6782E" w:rsidRPr="00A6782E" w:rsidRDefault="00A6782E" w:rsidP="00A6782E">
      <w:pPr>
        <w:ind w:firstLine="720"/>
        <w:rPr>
          <w:sz w:val="28"/>
        </w:rPr>
      </w:pPr>
      <w:r w:rsidRPr="00A6782E">
        <w:rPr>
          <w:rFonts w:hint="eastAsia"/>
          <w:sz w:val="28"/>
        </w:rPr>
        <w:t>2.</w:t>
      </w:r>
      <w:r w:rsidRPr="00A6782E">
        <w:rPr>
          <w:rFonts w:hint="eastAsia"/>
          <w:sz w:val="28"/>
        </w:rPr>
        <w:tab/>
      </w:r>
      <w:r w:rsidRPr="00A6782E">
        <w:rPr>
          <w:rFonts w:hint="eastAsia"/>
          <w:sz w:val="28"/>
        </w:rPr>
        <w:t>宣传者</w:t>
      </w:r>
    </w:p>
    <w:p w:rsidR="00A6782E" w:rsidRDefault="00A6782E" w:rsidP="00A6782E">
      <w:pPr>
        <w:ind w:firstLine="720"/>
        <w:rPr>
          <w:sz w:val="28"/>
        </w:rPr>
      </w:pPr>
      <w:r w:rsidRPr="00A6782E">
        <w:rPr>
          <w:rFonts w:hint="eastAsia"/>
          <w:sz w:val="28"/>
        </w:rPr>
        <w:t>3.</w:t>
      </w:r>
      <w:r w:rsidRPr="00A6782E">
        <w:rPr>
          <w:rFonts w:hint="eastAsia"/>
          <w:sz w:val="28"/>
        </w:rPr>
        <w:tab/>
      </w:r>
      <w:r w:rsidRPr="00A6782E">
        <w:rPr>
          <w:rFonts w:hint="eastAsia"/>
          <w:sz w:val="28"/>
        </w:rPr>
        <w:t>教育者</w:t>
      </w:r>
    </w:p>
    <w:p w:rsidR="00A6782E" w:rsidRDefault="00A6782E" w:rsidP="00A6782E">
      <w:pPr>
        <w:rPr>
          <w:sz w:val="28"/>
        </w:rPr>
      </w:pPr>
      <w:r>
        <w:rPr>
          <w:rFonts w:hint="eastAsia"/>
          <w:sz w:val="28"/>
        </w:rPr>
        <w:t>利用微软视觉</w:t>
      </w:r>
      <w:r>
        <w:rPr>
          <w:rFonts w:hint="eastAsia"/>
          <w:sz w:val="28"/>
        </w:rPr>
        <w:t>API</w:t>
      </w:r>
      <w:r>
        <w:rPr>
          <w:rFonts w:hint="eastAsia"/>
          <w:sz w:val="28"/>
        </w:rPr>
        <w:t>，我们可以方便地将</w:t>
      </w:r>
      <w:r w:rsidRPr="00A6782E">
        <w:rPr>
          <w:rFonts w:hint="eastAsia"/>
          <w:b/>
          <w:sz w:val="28"/>
        </w:rPr>
        <w:t>图片</w:t>
      </w:r>
      <w:r>
        <w:rPr>
          <w:rFonts w:hint="eastAsia"/>
          <w:sz w:val="28"/>
        </w:rPr>
        <w:t>，或者</w:t>
      </w:r>
      <w:r w:rsidRPr="00A6782E">
        <w:rPr>
          <w:rFonts w:hint="eastAsia"/>
          <w:b/>
          <w:sz w:val="28"/>
        </w:rPr>
        <w:t>摄像机镜头的实时画面</w:t>
      </w:r>
      <w:r w:rsidRPr="000045DE">
        <w:rPr>
          <w:rFonts w:hint="eastAsia"/>
          <w:sz w:val="28"/>
        </w:rPr>
        <w:t>中的</w:t>
      </w:r>
      <w:r w:rsidR="000045DE">
        <w:rPr>
          <w:rFonts w:hint="eastAsia"/>
          <w:sz w:val="28"/>
        </w:rPr>
        <w:t>环保元素筛选出来，并向图片或画面中动态添加文字标签，利用标签上简单有力的</w:t>
      </w:r>
      <w:r w:rsidR="000045DE" w:rsidRPr="000045DE">
        <w:rPr>
          <w:rFonts w:hint="eastAsia"/>
          <w:b/>
          <w:sz w:val="28"/>
        </w:rPr>
        <w:t>语言</w:t>
      </w:r>
      <w:r w:rsidR="000045DE">
        <w:rPr>
          <w:rFonts w:hint="eastAsia"/>
          <w:sz w:val="28"/>
        </w:rPr>
        <w:t>和</w:t>
      </w:r>
      <w:r w:rsidR="000045DE" w:rsidRPr="000045DE">
        <w:rPr>
          <w:rFonts w:hint="eastAsia"/>
          <w:b/>
          <w:sz w:val="28"/>
        </w:rPr>
        <w:t>数据</w:t>
      </w:r>
      <w:r w:rsidR="000045DE">
        <w:rPr>
          <w:rFonts w:hint="eastAsia"/>
          <w:sz w:val="28"/>
        </w:rPr>
        <w:t>，</w:t>
      </w:r>
      <w:r w:rsidR="000045DE" w:rsidRPr="000045DE">
        <w:rPr>
          <w:rFonts w:hint="eastAsia"/>
          <w:sz w:val="28"/>
        </w:rPr>
        <w:t>为使用者提供</w:t>
      </w:r>
      <w:r w:rsidR="000045DE" w:rsidRPr="000045DE">
        <w:rPr>
          <w:rFonts w:hint="eastAsia"/>
          <w:b/>
          <w:sz w:val="28"/>
        </w:rPr>
        <w:t>生动有效有趣即时</w:t>
      </w:r>
      <w:r w:rsidR="000045DE" w:rsidRPr="000045DE">
        <w:rPr>
          <w:rFonts w:hint="eastAsia"/>
          <w:sz w:val="28"/>
        </w:rPr>
        <w:t>的环保教育</w:t>
      </w:r>
      <w:r w:rsidR="000045DE">
        <w:rPr>
          <w:rFonts w:hint="eastAsia"/>
          <w:sz w:val="28"/>
        </w:rPr>
        <w:t>。</w:t>
      </w:r>
    </w:p>
    <w:p w:rsidR="00941279" w:rsidRDefault="00941279" w:rsidP="00A6782E">
      <w:pPr>
        <w:rPr>
          <w:sz w:val="28"/>
        </w:rPr>
      </w:pPr>
    </w:p>
    <w:p w:rsidR="00941279" w:rsidRDefault="00941279" w:rsidP="00941279">
      <w:pPr>
        <w:pStyle w:val="Heading1"/>
      </w:pPr>
      <w:r>
        <w:rPr>
          <w:rFonts w:hint="eastAsia"/>
        </w:rPr>
        <w:t>功能介绍</w:t>
      </w:r>
    </w:p>
    <w:p w:rsidR="00626711" w:rsidRDefault="00941279" w:rsidP="00941279">
      <w:pPr>
        <w:pStyle w:val="ListParagraph"/>
        <w:numPr>
          <w:ilvl w:val="0"/>
          <w:numId w:val="2"/>
        </w:numPr>
        <w:rPr>
          <w:sz w:val="28"/>
        </w:rPr>
      </w:pPr>
      <w:r>
        <w:rPr>
          <w:rFonts w:hint="eastAsia"/>
          <w:sz w:val="28"/>
        </w:rPr>
        <w:t>垃圾分类，通过物品识别，指出改物品是否可回收</w:t>
      </w:r>
    </w:p>
    <w:p w:rsidR="00941279" w:rsidRDefault="00941279" w:rsidP="00941279">
      <w:pPr>
        <w:pStyle w:val="ListParagraph"/>
        <w:numPr>
          <w:ilvl w:val="0"/>
          <w:numId w:val="2"/>
        </w:numPr>
        <w:rPr>
          <w:sz w:val="28"/>
        </w:rPr>
      </w:pPr>
      <w:r>
        <w:rPr>
          <w:rFonts w:hint="eastAsia"/>
          <w:sz w:val="28"/>
        </w:rPr>
        <w:t>资源信息检索，列举制造物品的资源消耗信息，提醒人们珍惜资源</w:t>
      </w:r>
    </w:p>
    <w:p w:rsidR="00941279" w:rsidRDefault="00941279" w:rsidP="00941279">
      <w:pPr>
        <w:pStyle w:val="ListParagraph"/>
        <w:numPr>
          <w:ilvl w:val="0"/>
          <w:numId w:val="2"/>
        </w:numPr>
        <w:rPr>
          <w:sz w:val="28"/>
        </w:rPr>
      </w:pPr>
      <w:r>
        <w:rPr>
          <w:rFonts w:hint="eastAsia"/>
          <w:sz w:val="28"/>
        </w:rPr>
        <w:lastRenderedPageBreak/>
        <w:t>垃圾桶识别，识别画面中的垃圾桶，提醒正在使用相机的游客注意</w:t>
      </w:r>
      <w:r w:rsidR="00AA3F7A">
        <w:rPr>
          <w:rFonts w:hint="eastAsia"/>
          <w:sz w:val="28"/>
        </w:rPr>
        <w:t>（标签为半透明，不影响相机正常使用）</w:t>
      </w:r>
    </w:p>
    <w:p w:rsidR="00941279" w:rsidRDefault="00941279" w:rsidP="00941279">
      <w:pPr>
        <w:pStyle w:val="ListParagraph"/>
        <w:numPr>
          <w:ilvl w:val="0"/>
          <w:numId w:val="2"/>
        </w:numPr>
        <w:rPr>
          <w:sz w:val="28"/>
        </w:rPr>
      </w:pPr>
      <w:r>
        <w:rPr>
          <w:rFonts w:hint="eastAsia"/>
          <w:sz w:val="28"/>
        </w:rPr>
        <w:t>环保教育者，提供各类链接，让使用者</w:t>
      </w:r>
      <w:r w:rsidR="00AA3F7A">
        <w:rPr>
          <w:rFonts w:hint="eastAsia"/>
          <w:sz w:val="28"/>
        </w:rPr>
        <w:t>更方便地学习环保知识</w:t>
      </w:r>
    </w:p>
    <w:p w:rsidR="007E33F2" w:rsidRDefault="007E33F2" w:rsidP="00941279">
      <w:pPr>
        <w:pStyle w:val="ListParagraph"/>
        <w:numPr>
          <w:ilvl w:val="0"/>
          <w:numId w:val="2"/>
        </w:numPr>
        <w:rPr>
          <w:sz w:val="28"/>
        </w:rPr>
      </w:pPr>
      <w:r>
        <w:rPr>
          <w:rFonts w:hint="eastAsia"/>
          <w:sz w:val="28"/>
        </w:rPr>
        <w:t>环保闯关，利用游戏的方式为使用者制定资源回收或能源节约目标</w:t>
      </w:r>
    </w:p>
    <w:p w:rsidR="00FD6A15" w:rsidRDefault="00FD6A15" w:rsidP="00941279">
      <w:pPr>
        <w:pStyle w:val="ListParagraph"/>
        <w:numPr>
          <w:ilvl w:val="0"/>
          <w:numId w:val="2"/>
        </w:numPr>
        <w:rPr>
          <w:sz w:val="28"/>
        </w:rPr>
      </w:pPr>
      <w:r>
        <w:rPr>
          <w:sz w:val="28"/>
        </w:rPr>
        <w:t>…</w:t>
      </w:r>
    </w:p>
    <w:p w:rsidR="00C10236" w:rsidRDefault="00C10236" w:rsidP="00C10236">
      <w:pPr>
        <w:pStyle w:val="Heading1"/>
      </w:pPr>
      <w:r>
        <w:rPr>
          <w:rFonts w:hint="eastAsia"/>
        </w:rPr>
        <w:t>效果展示</w:t>
      </w:r>
    </w:p>
    <w:p w:rsidR="00BF22AB" w:rsidRDefault="00BF22AB" w:rsidP="00BF22AB"/>
    <w:p w:rsidR="00BF22AB" w:rsidRPr="00C43629" w:rsidRDefault="00BF22AB" w:rsidP="00BF22AB">
      <w:pPr>
        <w:jc w:val="center"/>
        <w:rPr>
          <w:sz w:val="28"/>
        </w:rPr>
      </w:pPr>
      <w:r w:rsidRPr="00C43629">
        <w:rPr>
          <w:rFonts w:hint="eastAsia"/>
          <w:sz w:val="28"/>
        </w:rPr>
        <w:t>首页</w:t>
      </w:r>
    </w:p>
    <w:p w:rsidR="00BF22AB" w:rsidRPr="00BF22AB" w:rsidRDefault="00BF22AB" w:rsidP="00BF22A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BF22AB">
        <w:rPr>
          <w:rFonts w:ascii="Times New Roman" w:eastAsia="Times New Roman" w:hAnsi="Times New Roman" w:cs="Times New Roman"/>
          <w:noProof/>
          <w:sz w:val="24"/>
          <w:szCs w:val="24"/>
        </w:rPr>
        <w:drawing>
          <wp:inline distT="0" distB="0" distL="0" distR="0">
            <wp:extent cx="4075697" cy="4125211"/>
            <wp:effectExtent l="0" t="0" r="1270" b="8890"/>
            <wp:docPr id="3" name="Picture 3" descr="C:\Users\Xinyu\Documents\Tencent Files\1067334548\Image\Group\H4ZVXHX9`T_D6N8P$W[CDM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Xinyu\Documents\Tencent Files\1067334548\Image\Group\H4ZVXHX9`T_D6N8P$W[CDM6.jp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8344" cy="4127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22AB" w:rsidRPr="00BF22AB" w:rsidRDefault="00BF22AB" w:rsidP="00BF22AB"/>
    <w:p w:rsidR="00C10236" w:rsidRDefault="00C10236" w:rsidP="00C43629">
      <w:pPr>
        <w:jc w:val="center"/>
      </w:pPr>
      <w:r>
        <w:tab/>
      </w:r>
      <w:r>
        <w:rPr>
          <w:rFonts w:hint="eastAsia"/>
        </w:rPr>
        <w:t>普通相片上传后会被处理成带有半透明标签的环保宣传图：</w:t>
      </w:r>
    </w:p>
    <w:p w:rsidR="00C10236" w:rsidRDefault="00C10236" w:rsidP="00C10236">
      <w:pPr>
        <w:jc w:val="center"/>
      </w:pPr>
      <w:r>
        <w:rPr>
          <w:noProof/>
        </w:rPr>
        <w:lastRenderedPageBreak/>
        <w:drawing>
          <wp:inline distT="0" distB="0" distL="0" distR="0" wp14:anchorId="2CCB5EF0" wp14:editId="15AC9479">
            <wp:extent cx="5486400" cy="2281555"/>
            <wp:effectExtent l="0" t="0" r="0" b="444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81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0236" w:rsidRDefault="00C10236" w:rsidP="00C10236"/>
    <w:p w:rsidR="00C10236" w:rsidRDefault="00C10236" w:rsidP="00C43629">
      <w:pPr>
        <w:jc w:val="center"/>
      </w:pPr>
      <w:r>
        <w:rPr>
          <w:rFonts w:hint="eastAsia"/>
        </w:rPr>
        <w:t>打开环保照相机功能后，使用者可以在拍照的同时学习环保知识，有趣又有效：</w:t>
      </w:r>
    </w:p>
    <w:p w:rsidR="00C10236" w:rsidRDefault="00C10236" w:rsidP="00C10236">
      <w:pPr>
        <w:jc w:val="center"/>
      </w:pPr>
      <w:r>
        <w:rPr>
          <w:noProof/>
        </w:rPr>
        <w:lastRenderedPageBreak/>
        <w:drawing>
          <wp:inline distT="0" distB="0" distL="0" distR="0" wp14:anchorId="2BCF71FA" wp14:editId="4DD37FAB">
            <wp:extent cx="4000500" cy="705802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000834" cy="70586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5F80" w:rsidRDefault="00945F80" w:rsidP="00C10236">
      <w:pPr>
        <w:jc w:val="center"/>
      </w:pPr>
      <w:r>
        <w:rPr>
          <w:rFonts w:hint="eastAsia"/>
        </w:rPr>
        <w:t>*</w:t>
      </w:r>
      <w:r>
        <w:rPr>
          <w:rFonts w:hint="eastAsia"/>
        </w:rPr>
        <w:t>以上图片非真实效果，只是想象</w:t>
      </w:r>
      <w:r w:rsidR="002C0E9D">
        <w:rPr>
          <w:rFonts w:hint="eastAsia"/>
        </w:rPr>
        <w:t>概念</w:t>
      </w:r>
      <w:r>
        <w:rPr>
          <w:rFonts w:hint="eastAsia"/>
        </w:rPr>
        <w:t>图</w:t>
      </w:r>
    </w:p>
    <w:p w:rsidR="003B011C" w:rsidRDefault="003B011C" w:rsidP="00C10236">
      <w:pPr>
        <w:jc w:val="center"/>
      </w:pPr>
    </w:p>
    <w:p w:rsidR="003B011C" w:rsidRDefault="003B011C" w:rsidP="00C10236">
      <w:pPr>
        <w:jc w:val="center"/>
      </w:pPr>
    </w:p>
    <w:p w:rsidR="00945F80" w:rsidRDefault="003B011C" w:rsidP="00693C52">
      <w:pPr>
        <w:pStyle w:val="Heading1"/>
      </w:pPr>
      <w:r>
        <w:rPr>
          <w:rFonts w:hint="eastAsia"/>
        </w:rPr>
        <w:lastRenderedPageBreak/>
        <w:t>程序流程</w:t>
      </w:r>
    </w:p>
    <w:p w:rsidR="00693C52" w:rsidRPr="00693C52" w:rsidRDefault="00693C52" w:rsidP="00693C52"/>
    <w:p w:rsidR="00693C52" w:rsidRPr="00693C52" w:rsidRDefault="00693C52" w:rsidP="00693C52">
      <w:r>
        <w:object w:dxaOrig="8291" w:dyaOrig="131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0.9pt;height:586.05pt" o:ole="">
            <v:imagedata r:id="rId10" o:title=""/>
          </v:shape>
          <o:OLEObject Type="Embed" ProgID="Visio.Drawing.15" ShapeID="_x0000_i1025" DrawAspect="Content" ObjectID="_1532197282" r:id="rId11"/>
        </w:object>
      </w:r>
    </w:p>
    <w:sectPr w:rsidR="00693C52" w:rsidRPr="00693C52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C4173" w:rsidRDefault="00FC4173" w:rsidP="00B06A18">
      <w:pPr>
        <w:spacing w:after="0" w:line="240" w:lineRule="auto"/>
      </w:pPr>
      <w:r>
        <w:separator/>
      </w:r>
    </w:p>
  </w:endnote>
  <w:endnote w:type="continuationSeparator" w:id="0">
    <w:p w:rsidR="00FC4173" w:rsidRDefault="00FC4173" w:rsidP="00B06A1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C4173" w:rsidRDefault="00FC4173" w:rsidP="00B06A18">
      <w:pPr>
        <w:spacing w:after="0" w:line="240" w:lineRule="auto"/>
      </w:pPr>
      <w:r>
        <w:separator/>
      </w:r>
    </w:p>
  </w:footnote>
  <w:footnote w:type="continuationSeparator" w:id="0">
    <w:p w:rsidR="00FC4173" w:rsidRDefault="00FC4173" w:rsidP="00B06A1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1F377EF"/>
    <w:multiLevelType w:val="hybridMultilevel"/>
    <w:tmpl w:val="95DA68A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2D82328"/>
    <w:multiLevelType w:val="hybridMultilevel"/>
    <w:tmpl w:val="0630D6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4DC74F4"/>
    <w:multiLevelType w:val="hybridMultilevel"/>
    <w:tmpl w:val="87E86A6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60"/>
  <w:doNotDisplayPageBoundarie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0NDU0sjQ2MjG0NLK0sDRV0lEKTi0uzszPAykwrgUA7MJXGCwAAAA="/>
  </w:docVars>
  <w:rsids>
    <w:rsidRoot w:val="004B4AE7"/>
    <w:rsid w:val="000045DE"/>
    <w:rsid w:val="001F7066"/>
    <w:rsid w:val="002C0E9D"/>
    <w:rsid w:val="00350CCB"/>
    <w:rsid w:val="003B011C"/>
    <w:rsid w:val="0041217F"/>
    <w:rsid w:val="004B4AE7"/>
    <w:rsid w:val="00551517"/>
    <w:rsid w:val="00626711"/>
    <w:rsid w:val="00646716"/>
    <w:rsid w:val="00693C52"/>
    <w:rsid w:val="00696C63"/>
    <w:rsid w:val="006E72DA"/>
    <w:rsid w:val="007553DE"/>
    <w:rsid w:val="007E33F2"/>
    <w:rsid w:val="00941279"/>
    <w:rsid w:val="00945F80"/>
    <w:rsid w:val="009E042B"/>
    <w:rsid w:val="00A6782E"/>
    <w:rsid w:val="00AA3F7A"/>
    <w:rsid w:val="00B06A18"/>
    <w:rsid w:val="00B238B4"/>
    <w:rsid w:val="00BF22AB"/>
    <w:rsid w:val="00C10236"/>
    <w:rsid w:val="00C43629"/>
    <w:rsid w:val="00E35BFE"/>
    <w:rsid w:val="00E51BA3"/>
    <w:rsid w:val="00FC4173"/>
    <w:rsid w:val="00FD6A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57EDD92E-115E-4EE7-BC3E-2B64FA714A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6782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06A18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06A18"/>
  </w:style>
  <w:style w:type="paragraph" w:styleId="Footer">
    <w:name w:val="footer"/>
    <w:basedOn w:val="Normal"/>
    <w:link w:val="FooterChar"/>
    <w:uiPriority w:val="99"/>
    <w:unhideWhenUsed/>
    <w:rsid w:val="00B06A18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06A18"/>
  </w:style>
  <w:style w:type="paragraph" w:styleId="ListParagraph">
    <w:name w:val="List Paragraph"/>
    <w:basedOn w:val="Normal"/>
    <w:uiPriority w:val="34"/>
    <w:qFormat/>
    <w:rsid w:val="00626711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A6782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6782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6782E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827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0543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7127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466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7794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077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121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3483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.vsdx"/><Relationship Id="rId5" Type="http://schemas.openxmlformats.org/officeDocument/2006/relationships/footnotes" Target="footnotes.xml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4</TotalTime>
  <Pages>5</Pages>
  <Words>97</Words>
  <Characters>558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nyu ZHU</dc:creator>
  <cp:keywords/>
  <dc:description/>
  <cp:lastModifiedBy>Xinyu ZHU</cp:lastModifiedBy>
  <cp:revision>21</cp:revision>
  <dcterms:created xsi:type="dcterms:W3CDTF">2016-08-08T11:28:00Z</dcterms:created>
  <dcterms:modified xsi:type="dcterms:W3CDTF">2016-08-08T13:35:00Z</dcterms:modified>
</cp:coreProperties>
</file>